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>Práctica 1:</w:t>
      </w:r>
      <w:r w:rsidRPr="0063236D">
        <w:rPr>
          <w:rStyle w:val="apple-style-span"/>
          <w:rFonts w:ascii="Arial" w:hAnsi="Arial" w:cs="Arial"/>
          <w:sz w:val="40"/>
          <w:szCs w:val="18"/>
        </w:rPr>
        <w:t xml:space="preserve"> </w:t>
      </w:r>
      <w:r w:rsidRPr="0063236D">
        <w:rPr>
          <w:rStyle w:val="apple-style-span"/>
          <w:rFonts w:ascii="Arial" w:hAnsi="Arial" w:cs="Arial"/>
          <w:sz w:val="32"/>
          <w:szCs w:val="18"/>
        </w:rPr>
        <w:t>Instalación y configuración de servidor y cliente DHCP en Window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                                                                    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vistosa-nfasis11"/>
      </w:pP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463A25" w:rsidRDefault="00E4137A" w:rsidP="00C10561">
      <w:pPr>
        <w:pStyle w:val="Listavistosa-nfasis11"/>
        <w:numPr>
          <w:ilvl w:val="1"/>
          <w:numId w:val="7"/>
        </w:numPr>
        <w:ind w:left="1080"/>
      </w:pPr>
      <w:r>
        <w:t>Instalar</w:t>
      </w:r>
      <w:r w:rsidR="00463A25">
        <w:t xml:space="preserve"> servidor DHCP</w:t>
      </w:r>
      <w:r>
        <w:t xml:space="preserve"> </w:t>
      </w:r>
      <w:r w:rsidR="003A4423">
        <w:t>en un SO libre</w:t>
      </w:r>
      <w:r>
        <w:t xml:space="preserve">: </w:t>
      </w:r>
      <w:r w:rsidR="003A4423">
        <w:t>Ubuntu Server 16.04</w:t>
      </w:r>
      <w:r w:rsidR="00463A25">
        <w:t xml:space="preserve">. </w:t>
      </w:r>
    </w:p>
    <w:p w:rsidR="00463A25" w:rsidRDefault="00463A25" w:rsidP="00C10561">
      <w:pPr>
        <w:pStyle w:val="Listavistosa-nfasis11"/>
        <w:numPr>
          <w:ilvl w:val="1"/>
          <w:numId w:val="7"/>
        </w:numPr>
        <w:ind w:left="1080"/>
      </w:pPr>
      <w:r>
        <w:t>Configura</w:t>
      </w:r>
      <w:r w:rsidR="00E4137A">
        <w:t>r</w:t>
      </w:r>
      <w:r>
        <w:t xml:space="preserve"> </w:t>
      </w:r>
      <w:r w:rsidR="00E4137A">
        <w:t>pa</w:t>
      </w:r>
      <w:r>
        <w:t xml:space="preserve">rámetros básicos de red para clientes en una LAN. </w:t>
      </w:r>
    </w:p>
    <w:p w:rsidR="00463A25" w:rsidRDefault="00E4137A" w:rsidP="00C10561">
      <w:pPr>
        <w:pStyle w:val="Listavistosa-nfasis11"/>
        <w:numPr>
          <w:ilvl w:val="1"/>
          <w:numId w:val="7"/>
        </w:numPr>
        <w:ind w:left="1080"/>
      </w:pPr>
      <w:r>
        <w:t>Configurar</w:t>
      </w:r>
      <w:r w:rsidR="00463A25">
        <w:t xml:space="preserve"> asignaciones estáticas y dinámicas. </w:t>
      </w:r>
    </w:p>
    <w:p w:rsidR="00463A25" w:rsidRDefault="00463A25" w:rsidP="00C10561">
      <w:pPr>
        <w:pStyle w:val="Listavistosa-nfasis11"/>
        <w:numPr>
          <w:ilvl w:val="1"/>
          <w:numId w:val="7"/>
        </w:numPr>
        <w:ind w:left="1080"/>
      </w:pPr>
      <w:r>
        <w:t>Configur</w:t>
      </w:r>
      <w:r w:rsidR="00E4137A">
        <w:t>ar</w:t>
      </w:r>
      <w:r>
        <w:t xml:space="preserve"> opciones adicionales. </w:t>
      </w: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3A4423" w:rsidP="00C10561">
      <w:pPr>
        <w:pStyle w:val="Listavistosa-nfasis11"/>
        <w:numPr>
          <w:ilvl w:val="1"/>
          <w:numId w:val="7"/>
        </w:numPr>
        <w:ind w:left="1080"/>
      </w:pPr>
      <w:r>
        <w:t>1,5</w:t>
      </w:r>
      <w:r w:rsidR="00463A25">
        <w:t xml:space="preserve"> h</w:t>
      </w:r>
    </w:p>
    <w:p w:rsidR="00463A25" w:rsidRPr="005740B0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vistosa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VirtualBox</w:t>
      </w:r>
      <w:proofErr w:type="spellEnd"/>
      <w:r>
        <w:t xml:space="preserve"> 5.0.4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>Windows 2012 Server R2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 xml:space="preserve">Windows </w:t>
      </w:r>
      <w:r w:rsidR="00791F28">
        <w:t>7/8/10</w:t>
      </w:r>
    </w:p>
    <w:p w:rsidR="005740B0" w:rsidRDefault="00791F28" w:rsidP="00C10561">
      <w:pPr>
        <w:pStyle w:val="Listavistosa-nfasis11"/>
        <w:numPr>
          <w:ilvl w:val="1"/>
          <w:numId w:val="7"/>
        </w:numPr>
        <w:ind w:left="1080"/>
      </w:pPr>
      <w:r>
        <w:t>Ubuntu 16</w:t>
      </w:r>
      <w:r w:rsidR="005740B0">
        <w:t>.04 Desktop</w:t>
      </w:r>
    </w:p>
    <w:p w:rsidR="00791F28" w:rsidRDefault="00791F28" w:rsidP="00791F28">
      <w:pPr>
        <w:pStyle w:val="Listavistosa-nfasis11"/>
        <w:numPr>
          <w:ilvl w:val="1"/>
          <w:numId w:val="7"/>
        </w:numPr>
        <w:ind w:left="1080"/>
      </w:pPr>
      <w:r>
        <w:t>Ubuntu 16.04 Server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 w:rsidR="00791F28">
        <w:t xml:space="preserve"> 6.33</w:t>
      </w:r>
    </w:p>
    <w:p w:rsidR="00CB385A" w:rsidRDefault="00CB385A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Winbox</w:t>
      </w:r>
      <w:proofErr w:type="spellEnd"/>
      <w:r>
        <w:t xml:space="preserve"> </w:t>
      </w:r>
      <w:r w:rsidR="00B900BA">
        <w:t>3</w:t>
      </w:r>
    </w:p>
    <w:p w:rsidR="00125463" w:rsidRPr="00707FA0" w:rsidRDefault="00707FA0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vistosa-nfasis11"/>
        <w:ind w:left="360"/>
        <w:jc w:val="both"/>
      </w:pPr>
      <w:r>
        <w:t>Entregar a través de la plataforma online del centro</w:t>
      </w:r>
      <w:r w:rsidR="00D63271">
        <w:t xml:space="preserve"> un documento en </w:t>
      </w:r>
      <w:proofErr w:type="spellStart"/>
      <w:r w:rsidR="00D63271">
        <w:t>pdf</w:t>
      </w:r>
      <w:proofErr w:type="spellEnd"/>
      <w:r w:rsidR="00D63271">
        <w:t xml:space="preserve"> llamado SR</w:t>
      </w:r>
      <w:r w:rsidR="003A4423">
        <w:t>1617-UT1-Practica2</w:t>
      </w:r>
      <w:r>
        <w:t>-Tunombre.pdf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ráctica se ha realizado cumpliendo los requisitos solicitados en el enunciado. </w:t>
      </w:r>
    </w:p>
    <w:p w:rsidR="00125463" w:rsidRDefault="00125463" w:rsidP="00C10561">
      <w:pPr>
        <w:pStyle w:val="Listavistosa-nfasis11"/>
        <w:ind w:left="360"/>
      </w:pPr>
    </w:p>
    <w:p w:rsidR="00463A25" w:rsidRPr="005F5807" w:rsidRDefault="00D7354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58754B" w:rsidRDefault="003A76CB" w:rsidP="00C10561">
      <w:pPr>
        <w:pStyle w:val="Listavistosa-nfasis11"/>
        <w:ind w:left="360" w:firstLine="696"/>
        <w:jc w:val="both"/>
      </w:pPr>
      <w:r>
        <w:t>En esta práctica vamos a instalar y configurar un servi</w:t>
      </w:r>
      <w:r w:rsidR="00762FFA">
        <w:t xml:space="preserve">dor DHCP en </w:t>
      </w:r>
      <w:r w:rsidR="003A4423">
        <w:t>Ubuntu Server 16.04</w:t>
      </w:r>
      <w:r w:rsidR="00791F28">
        <w:t xml:space="preserve"> con </w:t>
      </w:r>
      <w:r w:rsidR="003A4423">
        <w:t>dos</w:t>
      </w:r>
      <w:r>
        <w:t xml:space="preserve"> cli</w:t>
      </w:r>
      <w:r w:rsidR="006D7966">
        <w:t>entes</w:t>
      </w:r>
      <w:r w:rsidR="00791F28">
        <w:t xml:space="preserve"> DHCP</w:t>
      </w:r>
      <w:r w:rsidR="006D7966">
        <w:t xml:space="preserve">, uno </w:t>
      </w:r>
      <w:r w:rsidR="006D7966" w:rsidRPr="006D7966">
        <w:rPr>
          <w:b/>
        </w:rPr>
        <w:t xml:space="preserve">Windows </w:t>
      </w:r>
      <w:r w:rsidR="00D63271">
        <w:rPr>
          <w:b/>
        </w:rPr>
        <w:t>7/</w:t>
      </w:r>
      <w:r w:rsidR="006D7966" w:rsidRPr="006D7966">
        <w:rPr>
          <w:b/>
        </w:rPr>
        <w:t>8</w:t>
      </w:r>
      <w:r w:rsidR="005F5807">
        <w:rPr>
          <w:b/>
        </w:rPr>
        <w:t>.1</w:t>
      </w:r>
      <w:r w:rsidR="00D63271">
        <w:rPr>
          <w:b/>
        </w:rPr>
        <w:t>/10</w:t>
      </w:r>
      <w:r w:rsidR="00675C6B">
        <w:t xml:space="preserve"> y </w:t>
      </w:r>
      <w:r w:rsidR="003A4423">
        <w:t xml:space="preserve"> otro</w:t>
      </w:r>
      <w:r w:rsidR="00675C6B">
        <w:t xml:space="preserve"> </w:t>
      </w:r>
      <w:r w:rsidRPr="006D7966">
        <w:rPr>
          <w:b/>
        </w:rPr>
        <w:t>Ubuntu</w:t>
      </w:r>
      <w:r w:rsidR="006D7966" w:rsidRPr="006D7966">
        <w:rPr>
          <w:b/>
        </w:rPr>
        <w:t xml:space="preserve"> 1</w:t>
      </w:r>
      <w:r w:rsidR="00D63271">
        <w:rPr>
          <w:b/>
        </w:rPr>
        <w:t>6</w:t>
      </w:r>
      <w:r w:rsidR="006D7966" w:rsidRPr="006D7966">
        <w:rPr>
          <w:b/>
        </w:rPr>
        <w:t>.04</w:t>
      </w:r>
      <w:r w:rsidR="003A4423">
        <w:rPr>
          <w:b/>
        </w:rPr>
        <w:t xml:space="preserve"> </w:t>
      </w:r>
      <w:proofErr w:type="gramStart"/>
      <w:r w:rsidR="00791F28">
        <w:rPr>
          <w:b/>
        </w:rPr>
        <w:t xml:space="preserve">Desktop </w:t>
      </w:r>
      <w:r>
        <w:t>.</w:t>
      </w:r>
      <w:proofErr w:type="gramEnd"/>
      <w:r>
        <w:t xml:space="preserve"> </w:t>
      </w:r>
    </w:p>
    <w:p w:rsidR="00D34691" w:rsidRDefault="003A4423" w:rsidP="00C10561">
      <w:pPr>
        <w:pStyle w:val="Listavistosa-nfasis11"/>
        <w:ind w:left="360" w:firstLine="696"/>
        <w:jc w:val="both"/>
      </w:pPr>
      <w:r>
        <w:rPr>
          <w:b/>
          <w:u w:val="single"/>
        </w:rPr>
        <w:t>Las tres</w:t>
      </w:r>
      <w:r w:rsidR="00091E4B" w:rsidRPr="00875C45">
        <w:rPr>
          <w:b/>
          <w:u w:val="single"/>
        </w:rPr>
        <w:t xml:space="preserve"> máquinas</w:t>
      </w:r>
      <w:r w:rsidR="00091E4B">
        <w:t xml:space="preserve">, el servidor </w:t>
      </w:r>
      <w:r>
        <w:t>Ubuntu -Server y los</w:t>
      </w:r>
      <w:r w:rsidR="005F5807">
        <w:t xml:space="preserve"> cliente</w:t>
      </w:r>
      <w:r>
        <w:t>s</w:t>
      </w:r>
      <w:r w:rsidR="005F5807">
        <w:t xml:space="preserve"> con W</w:t>
      </w:r>
      <w:r w:rsidR="001368C6">
        <w:t xml:space="preserve">indows </w:t>
      </w:r>
      <w:r w:rsidR="00D63271">
        <w:t>7/</w:t>
      </w:r>
      <w:r w:rsidR="001368C6">
        <w:t>8</w:t>
      </w:r>
      <w:r w:rsidR="00D63271">
        <w:t>/10</w:t>
      </w:r>
      <w:r w:rsidR="00791F28">
        <w:t xml:space="preserve"> y </w:t>
      </w:r>
      <w:r>
        <w:t>el</w:t>
      </w:r>
      <w:r w:rsidR="00091E4B">
        <w:t xml:space="preserve"> Ubuntu </w:t>
      </w:r>
      <w:r w:rsidR="001368C6">
        <w:t>1</w:t>
      </w:r>
      <w:r w:rsidR="00D63271">
        <w:t>6</w:t>
      </w:r>
      <w:r w:rsidR="001368C6">
        <w:t>.04</w:t>
      </w:r>
      <w:r w:rsidR="00791F28">
        <w:t xml:space="preserve"> Desktop y Server</w:t>
      </w:r>
      <w:r w:rsidR="001368C6">
        <w:t xml:space="preserve"> </w:t>
      </w:r>
      <w:r w:rsidR="00091E4B" w:rsidRPr="00875C45">
        <w:rPr>
          <w:b/>
          <w:u w:val="single"/>
        </w:rPr>
        <w:t>estarán en la misma subred</w:t>
      </w:r>
      <w:r w:rsidR="003D6F0D">
        <w:rPr>
          <w:b/>
          <w:u w:val="single"/>
        </w:rPr>
        <w:t xml:space="preserve"> privada interna</w:t>
      </w:r>
      <w:r w:rsidR="005F5807">
        <w:rPr>
          <w:b/>
          <w:u w:val="single"/>
        </w:rPr>
        <w:t xml:space="preserve"> </w:t>
      </w:r>
      <w:r w:rsidR="00D63271">
        <w:rPr>
          <w:b/>
          <w:u w:val="single"/>
        </w:rPr>
        <w:t>SMR</w:t>
      </w:r>
      <w:r w:rsidR="005F5807">
        <w:rPr>
          <w:b/>
          <w:u w:val="single"/>
        </w:rPr>
        <w:t>2XX</w:t>
      </w:r>
      <w:r w:rsidR="00091E4B">
        <w:t xml:space="preserve">, </w:t>
      </w:r>
      <w:r w:rsidR="0018033C">
        <w:t xml:space="preserve">con dirección de red </w:t>
      </w:r>
      <w:r>
        <w:rPr>
          <w:b/>
          <w:u w:val="single"/>
        </w:rPr>
        <w:t>172.16</w:t>
      </w:r>
      <w:r w:rsidR="00D34691" w:rsidRPr="00875C45">
        <w:rPr>
          <w:b/>
          <w:u w:val="single"/>
        </w:rPr>
        <w:t>.XX.0</w:t>
      </w:r>
      <w:r w:rsidR="00D73542">
        <w:rPr>
          <w:b/>
          <w:u w:val="single"/>
        </w:rPr>
        <w:t>/24</w:t>
      </w:r>
      <w:r w:rsidR="005F5807">
        <w:t>, donde XX son los dos últimos dígitos de tu nombre de usuario del dominio</w:t>
      </w:r>
      <w:r w:rsidR="00D34691">
        <w:t xml:space="preserve">. </w:t>
      </w:r>
      <w:r w:rsidR="005F5807">
        <w:t>Las máquinas</w:t>
      </w:r>
      <w:r w:rsidR="00D73542">
        <w:t xml:space="preserve"> estarán conectadas a Internet a través de un </w:t>
      </w:r>
      <w:proofErr w:type="spellStart"/>
      <w:r w:rsidR="00D73542">
        <w:t>router</w:t>
      </w:r>
      <w:proofErr w:type="spellEnd"/>
      <w:r w:rsidR="00D73542">
        <w:t xml:space="preserve"> </w:t>
      </w:r>
      <w:proofErr w:type="spellStart"/>
      <w:r w:rsidR="00D73542">
        <w:t>Mikrotik</w:t>
      </w:r>
      <w:proofErr w:type="spellEnd"/>
      <w:r w:rsidR="00791F28">
        <w:t xml:space="preserve"> (ver figura)</w:t>
      </w:r>
      <w:r w:rsidR="00D73542">
        <w:t>.</w:t>
      </w:r>
    </w:p>
    <w:p w:rsidR="00494B13" w:rsidRDefault="00893AB2" w:rsidP="008B6FBD">
      <w:pPr>
        <w:pStyle w:val="Listavistosa-nfasis11"/>
        <w:ind w:left="0" w:firstLine="142"/>
      </w:pPr>
      <w:r>
        <w:object w:dxaOrig="10709" w:dyaOrig="1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60.5pt" o:ole="">
            <v:imagedata r:id="rId7" o:title=""/>
          </v:shape>
          <o:OLEObject Type="Embed" ProgID="Visio.Drawing.11" ShapeID="_x0000_i1025" DrawAspect="Content" ObjectID="_1540025396" r:id="rId8"/>
        </w:object>
      </w:r>
    </w:p>
    <w:p w:rsidR="00A93B62" w:rsidRPr="005F5807" w:rsidRDefault="00A93B6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3A76CB" w:rsidRDefault="003A76CB" w:rsidP="00C10561">
      <w:pPr>
        <w:pStyle w:val="Listavistosa-nfasis11"/>
        <w:ind w:left="360"/>
        <w:jc w:val="both"/>
      </w:pPr>
    </w:p>
    <w:p w:rsidR="00D34691" w:rsidRDefault="00D34691" w:rsidP="00C10561">
      <w:pPr>
        <w:pStyle w:val="Listavistosa-nfasis11"/>
        <w:ind w:left="0"/>
        <w:jc w:val="both"/>
      </w:pPr>
      <w:r w:rsidRPr="00466FE0">
        <w:rPr>
          <w:b/>
        </w:rPr>
        <w:t>Ejercicio 1.</w:t>
      </w:r>
      <w:r w:rsidRPr="00D34691">
        <w:t xml:space="preserve"> </w:t>
      </w:r>
      <w:r w:rsidR="0083727D">
        <w:t>Instalación y configuración de la red</w:t>
      </w:r>
      <w:r w:rsidRPr="00D34691">
        <w:t>.</w:t>
      </w:r>
    </w:p>
    <w:p w:rsidR="00D34691" w:rsidRDefault="0083727D" w:rsidP="00C10561">
      <w:pPr>
        <w:pStyle w:val="Listavistosa-nfasis11"/>
        <w:numPr>
          <w:ilvl w:val="0"/>
          <w:numId w:val="8"/>
        </w:numPr>
        <w:ind w:left="360"/>
        <w:jc w:val="both"/>
      </w:pPr>
      <w:r>
        <w:t xml:space="preserve">Instala y configura las máquinas indicadas en la topología de red, asignando manualmente las direcciones IP indicadas a los dispositivos correspondientes. </w:t>
      </w:r>
    </w:p>
    <w:p w:rsidR="00193C45" w:rsidRDefault="00193C45" w:rsidP="00193C45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24450" cy="3486809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9338" cy="3490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7B54" w:rsidRDefault="007E7B54" w:rsidP="00193C45">
      <w:pPr>
        <w:pStyle w:val="Listavistosa-nfasis11"/>
        <w:ind w:left="360"/>
        <w:jc w:val="both"/>
      </w:pPr>
    </w:p>
    <w:p w:rsidR="007E7B54" w:rsidRDefault="007E7B54" w:rsidP="00193C45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5124450" cy="793750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79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7B54" w:rsidRDefault="006B04D8" w:rsidP="00193C45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5171429" cy="3076575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4766" cy="3078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6BC8" w:rsidRDefault="006B04D8" w:rsidP="00193C45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36839" cy="5257800"/>
            <wp:effectExtent l="19050" t="0" r="6661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038" cy="5264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3C45" w:rsidRDefault="00193C45" w:rsidP="00193C45">
      <w:pPr>
        <w:pStyle w:val="Listavistosa-nfasis11"/>
        <w:ind w:left="360"/>
        <w:jc w:val="both"/>
      </w:pPr>
    </w:p>
    <w:p w:rsidR="00792006" w:rsidRDefault="00792006" w:rsidP="00C10561">
      <w:pPr>
        <w:pStyle w:val="Listavistosa-nfasis11"/>
        <w:numPr>
          <w:ilvl w:val="0"/>
          <w:numId w:val="8"/>
        </w:numPr>
        <w:ind w:left="360"/>
        <w:jc w:val="both"/>
      </w:pPr>
      <w:r>
        <w:t xml:space="preserve">Realiza las configuraciones oportunas para que </w:t>
      </w:r>
      <w:proofErr w:type="spellStart"/>
      <w:r>
        <w:t>Mikrotik</w:t>
      </w:r>
      <w:proofErr w:type="spellEnd"/>
      <w:r>
        <w:t xml:space="preserve"> sea capaz de </w:t>
      </w:r>
      <w:proofErr w:type="spellStart"/>
      <w:r>
        <w:t>enrutar</w:t>
      </w:r>
      <w:proofErr w:type="spellEnd"/>
      <w:r>
        <w:t xml:space="preserve"> hacia internet el tráfico de la red interna. </w:t>
      </w:r>
    </w:p>
    <w:p w:rsidR="00193C45" w:rsidRDefault="007E7B54" w:rsidP="00193C45">
      <w:pPr>
        <w:pStyle w:val="Listavistosa-nfasis11"/>
        <w:ind w:left="360"/>
        <w:jc w:val="both"/>
      </w:pPr>
      <w:r w:rsidRPr="007E7B54">
        <w:rPr>
          <w:noProof/>
          <w:lang w:eastAsia="es-ES"/>
        </w:rPr>
        <w:lastRenderedPageBreak/>
        <w:drawing>
          <wp:inline distT="0" distB="0" distL="0" distR="0">
            <wp:extent cx="5090795" cy="3166110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795" cy="316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7B54" w:rsidRDefault="007E7B54" w:rsidP="00193C45">
      <w:pPr>
        <w:pStyle w:val="Listavistosa-nfasis11"/>
        <w:ind w:left="360"/>
        <w:jc w:val="both"/>
      </w:pPr>
      <w:r w:rsidRPr="007E7B54">
        <w:rPr>
          <w:noProof/>
          <w:lang w:eastAsia="es-ES"/>
        </w:rPr>
        <w:drawing>
          <wp:inline distT="0" distB="0" distL="0" distR="0">
            <wp:extent cx="5090795" cy="3070860"/>
            <wp:effectExtent l="1905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795" cy="307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C10561">
      <w:pPr>
        <w:pStyle w:val="Listavistosa-nfasis11"/>
        <w:numPr>
          <w:ilvl w:val="0"/>
          <w:numId w:val="8"/>
        </w:numPr>
        <w:ind w:left="360"/>
        <w:jc w:val="both"/>
      </w:pPr>
      <w:r>
        <w:t xml:space="preserve">Comprueba que la máquina </w:t>
      </w:r>
      <w:r w:rsidR="00893AB2">
        <w:t>Ubuntu</w:t>
      </w:r>
      <w:r>
        <w:t xml:space="preserve"> Server navega por Internet. </w:t>
      </w:r>
    </w:p>
    <w:p w:rsidR="00E538B7" w:rsidRDefault="00E538B7" w:rsidP="00E538B7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43500" cy="5714039"/>
            <wp:effectExtent l="19050" t="0" r="0" b="0"/>
            <wp:docPr id="1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4605" cy="57152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AB2" w:rsidRDefault="00893AB2" w:rsidP="00C10561">
      <w:pPr>
        <w:pStyle w:val="Listavistosa-nfasis11"/>
        <w:ind w:left="0"/>
        <w:jc w:val="both"/>
        <w:rPr>
          <w:b/>
        </w:rPr>
      </w:pPr>
    </w:p>
    <w:p w:rsidR="00893AB2" w:rsidRDefault="00893AB2" w:rsidP="00C10561">
      <w:pPr>
        <w:pStyle w:val="Listavistosa-nfasis11"/>
        <w:ind w:left="0"/>
        <w:jc w:val="both"/>
        <w:rPr>
          <w:b/>
        </w:rPr>
      </w:pPr>
    </w:p>
    <w:p w:rsidR="00792006" w:rsidRDefault="00792006" w:rsidP="00C10561">
      <w:pPr>
        <w:pStyle w:val="Listavistosa-nfasis11"/>
        <w:ind w:left="0"/>
        <w:jc w:val="both"/>
      </w:pPr>
      <w:r w:rsidRPr="00466FE0">
        <w:rPr>
          <w:b/>
        </w:rPr>
        <w:t xml:space="preserve">Ejercicio </w:t>
      </w:r>
      <w:r>
        <w:rPr>
          <w:b/>
        </w:rPr>
        <w:t>2</w:t>
      </w:r>
      <w:r w:rsidRPr="00466FE0">
        <w:rPr>
          <w:b/>
        </w:rPr>
        <w:t>.</w:t>
      </w:r>
      <w:r w:rsidRPr="00D34691">
        <w:t xml:space="preserve"> </w:t>
      </w:r>
      <w:r>
        <w:t xml:space="preserve">Configuración del servidor DHCP. </w:t>
      </w:r>
    </w:p>
    <w:p w:rsidR="00893AB2" w:rsidRDefault="00893AB2" w:rsidP="00893AB2">
      <w:pPr>
        <w:numPr>
          <w:ilvl w:val="0"/>
          <w:numId w:val="9"/>
        </w:numPr>
        <w:ind w:left="360"/>
        <w:contextualSpacing/>
        <w:jc w:val="both"/>
      </w:pPr>
      <w:r>
        <w:t xml:space="preserve">Instala el software necesario para que el servidor sea servidor DHCP. </w:t>
      </w:r>
    </w:p>
    <w:p w:rsidR="00E538B7" w:rsidRDefault="00E538B7" w:rsidP="00E538B7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33975" cy="1816519"/>
            <wp:effectExtent l="19050" t="0" r="9525" b="0"/>
            <wp:docPr id="3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18165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38B7" w:rsidRDefault="00E538B7" w:rsidP="00E538B7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133975" cy="3911260"/>
            <wp:effectExtent l="19050" t="0" r="9525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964" cy="391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AB2" w:rsidRDefault="00893AB2" w:rsidP="00893AB2">
      <w:pPr>
        <w:numPr>
          <w:ilvl w:val="0"/>
          <w:numId w:val="9"/>
        </w:numPr>
        <w:ind w:left="360"/>
        <w:contextualSpacing/>
        <w:jc w:val="both"/>
      </w:pPr>
      <w:r>
        <w:t xml:space="preserve">El servidor deberá repartir todas las direcciones asignables en la subred 172.16.XX.0/24. </w:t>
      </w:r>
    </w:p>
    <w:p w:rsidR="00E538B7" w:rsidRDefault="00E538B7" w:rsidP="00E538B7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133975" cy="1617167"/>
            <wp:effectExtent l="19050" t="0" r="9525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331" cy="16210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38B7" w:rsidRDefault="00E538B7" w:rsidP="00E538B7">
      <w:pPr>
        <w:ind w:left="360"/>
        <w:contextualSpacing/>
        <w:jc w:val="both"/>
      </w:pPr>
    </w:p>
    <w:p w:rsidR="00893AB2" w:rsidRDefault="00893AB2" w:rsidP="00893AB2">
      <w:pPr>
        <w:numPr>
          <w:ilvl w:val="0"/>
          <w:numId w:val="9"/>
        </w:numPr>
        <w:ind w:left="360"/>
        <w:contextualSpacing/>
        <w:jc w:val="both"/>
      </w:pPr>
      <w:r>
        <w:t xml:space="preserve">Deberá utilizar como puerta de enlace la que corresponda según el diagrama de red. </w:t>
      </w:r>
    </w:p>
    <w:p w:rsidR="00487B57" w:rsidRDefault="00487B57" w:rsidP="00487B57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3895725" cy="3971925"/>
            <wp:effectExtent l="19050" t="0" r="9525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97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AB2" w:rsidRDefault="00893AB2" w:rsidP="00893AB2">
      <w:pPr>
        <w:numPr>
          <w:ilvl w:val="0"/>
          <w:numId w:val="9"/>
        </w:numPr>
        <w:ind w:left="360"/>
        <w:contextualSpacing/>
        <w:jc w:val="both"/>
      </w:pPr>
      <w:r>
        <w:t xml:space="preserve">Como servidor DNS preferido se utilizará el del instituto (deberás averiguarlo) y como alternativo el de </w:t>
      </w:r>
      <w:proofErr w:type="spellStart"/>
      <w:r>
        <w:t>google</w:t>
      </w:r>
      <w:proofErr w:type="spellEnd"/>
      <w:r>
        <w:t xml:space="preserve">. </w:t>
      </w:r>
    </w:p>
    <w:p w:rsidR="00487B57" w:rsidRDefault="00487B57" w:rsidP="00487B57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2792559" cy="3781425"/>
            <wp:effectExtent l="19050" t="0" r="7791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2559" cy="378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AB2" w:rsidRDefault="00893AB2" w:rsidP="00893AB2">
      <w:pPr>
        <w:numPr>
          <w:ilvl w:val="0"/>
          <w:numId w:val="9"/>
        </w:numPr>
        <w:ind w:left="360"/>
        <w:contextualSpacing/>
        <w:jc w:val="both"/>
      </w:pPr>
      <w:r>
        <w:t xml:space="preserve">Además se enviará a los clientes el sufijo DNS SMR2XX.local. </w:t>
      </w:r>
    </w:p>
    <w:p w:rsidR="00487B57" w:rsidRDefault="00487B57" w:rsidP="00487B57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24450" cy="4598155"/>
            <wp:effectExtent l="19050" t="0" r="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4598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AB2" w:rsidRDefault="00893AB2" w:rsidP="00893AB2">
      <w:pPr>
        <w:numPr>
          <w:ilvl w:val="0"/>
          <w:numId w:val="9"/>
        </w:numPr>
        <w:ind w:left="360"/>
        <w:contextualSpacing/>
        <w:jc w:val="both"/>
      </w:pPr>
      <w:r>
        <w:t>Para el cliente Ubuntu se le re</w:t>
      </w:r>
      <w:r w:rsidR="005E513A">
        <w:t>servará la dirección 172.16.XX</w:t>
      </w:r>
      <w:r>
        <w:t xml:space="preserve">.50. </w:t>
      </w:r>
    </w:p>
    <w:p w:rsidR="00487B57" w:rsidRDefault="000B26B8" w:rsidP="00487B57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114925" cy="3458204"/>
            <wp:effectExtent l="19050" t="0" r="9525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3458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AB2" w:rsidRDefault="00893AB2" w:rsidP="00893AB2">
      <w:pPr>
        <w:numPr>
          <w:ilvl w:val="0"/>
          <w:numId w:val="9"/>
        </w:numPr>
        <w:ind w:left="360"/>
        <w:contextualSpacing/>
        <w:jc w:val="both"/>
      </w:pPr>
      <w:r>
        <w:lastRenderedPageBreak/>
        <w:t xml:space="preserve">El tiempo de alquiler será de 15 días para todos los equipos. El máximo tiempo que se podrá conceder será de 15 días y el mínimo de 24 horas. </w:t>
      </w:r>
    </w:p>
    <w:p w:rsidR="005E69AA" w:rsidRPr="00792006" w:rsidRDefault="000B26B8" w:rsidP="00537568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143500" cy="3130030"/>
            <wp:effectExtent l="19050" t="0" r="0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130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AB2" w:rsidRDefault="00893AB2" w:rsidP="00C10561">
      <w:pPr>
        <w:pStyle w:val="Listavistosa-nfasis11"/>
        <w:ind w:left="0"/>
        <w:jc w:val="both"/>
      </w:pPr>
    </w:p>
    <w:p w:rsidR="00792006" w:rsidRDefault="00792006" w:rsidP="00C10561">
      <w:pPr>
        <w:pStyle w:val="Listavistosa-nfasis11"/>
        <w:ind w:left="0"/>
        <w:jc w:val="both"/>
      </w:pPr>
      <w:r w:rsidRPr="00466FE0">
        <w:rPr>
          <w:b/>
        </w:rPr>
        <w:t xml:space="preserve">Ejercicio </w:t>
      </w:r>
      <w:r>
        <w:rPr>
          <w:b/>
        </w:rPr>
        <w:t>3</w:t>
      </w:r>
      <w:r w:rsidRPr="00466FE0">
        <w:rPr>
          <w:b/>
        </w:rPr>
        <w:t>.</w:t>
      </w:r>
      <w:r w:rsidRPr="00D34691">
        <w:t xml:space="preserve"> </w:t>
      </w:r>
      <w:r>
        <w:t xml:space="preserve">Configuración de los clientes DHCP. </w:t>
      </w:r>
    </w:p>
    <w:p w:rsidR="005E69AA" w:rsidRDefault="00893AB2" w:rsidP="00893AB2">
      <w:pPr>
        <w:numPr>
          <w:ilvl w:val="0"/>
          <w:numId w:val="10"/>
        </w:numPr>
        <w:ind w:left="360"/>
        <w:contextualSpacing/>
        <w:jc w:val="both"/>
      </w:pPr>
      <w:r>
        <w:t>Configura los equipos Windows 8 y Ubuntu como clientes DHCP.</w:t>
      </w:r>
    </w:p>
    <w:p w:rsidR="00893AB2" w:rsidRDefault="00893AB2" w:rsidP="005E69AA">
      <w:pPr>
        <w:ind w:left="360"/>
        <w:contextualSpacing/>
        <w:jc w:val="both"/>
      </w:pPr>
      <w:r>
        <w:lastRenderedPageBreak/>
        <w:t xml:space="preserve"> </w:t>
      </w:r>
      <w:r w:rsidR="005E69AA">
        <w:rPr>
          <w:noProof/>
          <w:lang w:eastAsia="es-ES"/>
        </w:rPr>
        <w:drawing>
          <wp:inline distT="0" distB="0" distL="0" distR="0">
            <wp:extent cx="5124450" cy="4168302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026" cy="4171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69AA" w:rsidRDefault="005E69AA" w:rsidP="005E69AA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153025" cy="3090849"/>
            <wp:effectExtent l="19050" t="0" r="0" b="0"/>
            <wp:docPr id="4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4720" cy="30918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AB2" w:rsidRDefault="00893AB2" w:rsidP="00893AB2">
      <w:pPr>
        <w:numPr>
          <w:ilvl w:val="0"/>
          <w:numId w:val="10"/>
        </w:numPr>
        <w:ind w:left="360"/>
        <w:contextualSpacing/>
        <w:jc w:val="both"/>
      </w:pPr>
      <w:r>
        <w:t xml:space="preserve">Comprueba </w:t>
      </w:r>
      <w:r w:rsidRPr="00435969">
        <w:rPr>
          <w:b/>
          <w:u w:val="single"/>
        </w:rPr>
        <w:t>en el servidor</w:t>
      </w:r>
      <w:r>
        <w:t xml:space="preserve"> qué </w:t>
      </w:r>
      <w:proofErr w:type="spellStart"/>
      <w:r>
        <w:t>IPs</w:t>
      </w:r>
      <w:proofErr w:type="spellEnd"/>
      <w:r>
        <w:t xml:space="preserve"> han sido concedidas. </w:t>
      </w:r>
    </w:p>
    <w:p w:rsidR="00537568" w:rsidRDefault="00537568" w:rsidP="00537568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088382" cy="3829050"/>
            <wp:effectExtent l="19050" t="0" r="0" b="0"/>
            <wp:docPr id="6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337" cy="3832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69AA" w:rsidRDefault="005E69AA" w:rsidP="005E69AA">
      <w:pPr>
        <w:ind w:left="360"/>
        <w:contextualSpacing/>
        <w:jc w:val="both"/>
      </w:pPr>
    </w:p>
    <w:p w:rsidR="00893AB2" w:rsidRDefault="00893AB2" w:rsidP="00893AB2">
      <w:pPr>
        <w:numPr>
          <w:ilvl w:val="0"/>
          <w:numId w:val="10"/>
        </w:numPr>
        <w:ind w:left="360"/>
        <w:contextualSpacing/>
        <w:jc w:val="both"/>
      </w:pPr>
      <w:r>
        <w:t>Observa en ambos clientes que son correctos todos los parámetros enviados por el servidor, es decir:</w:t>
      </w:r>
    </w:p>
    <w:p w:rsidR="00893AB2" w:rsidRDefault="00893AB2" w:rsidP="00893AB2">
      <w:pPr>
        <w:numPr>
          <w:ilvl w:val="2"/>
          <w:numId w:val="4"/>
        </w:numPr>
        <w:ind w:left="1080"/>
        <w:contextualSpacing/>
        <w:jc w:val="both"/>
      </w:pPr>
      <w:r>
        <w:t>IP</w:t>
      </w:r>
    </w:p>
    <w:p w:rsidR="00893AB2" w:rsidRDefault="00893AB2" w:rsidP="00893AB2">
      <w:pPr>
        <w:numPr>
          <w:ilvl w:val="2"/>
          <w:numId w:val="4"/>
        </w:numPr>
        <w:ind w:left="1080"/>
        <w:contextualSpacing/>
        <w:jc w:val="both"/>
      </w:pPr>
      <w:r>
        <w:t>Máscara</w:t>
      </w:r>
    </w:p>
    <w:p w:rsidR="00893AB2" w:rsidRDefault="00893AB2" w:rsidP="00893AB2">
      <w:pPr>
        <w:numPr>
          <w:ilvl w:val="2"/>
          <w:numId w:val="4"/>
        </w:numPr>
        <w:ind w:left="1080"/>
        <w:contextualSpacing/>
        <w:jc w:val="both"/>
      </w:pPr>
      <w:r>
        <w:t>Puerta de enlace</w:t>
      </w:r>
    </w:p>
    <w:p w:rsidR="00893AB2" w:rsidRDefault="00893AB2" w:rsidP="00893AB2">
      <w:pPr>
        <w:numPr>
          <w:ilvl w:val="2"/>
          <w:numId w:val="4"/>
        </w:numPr>
        <w:ind w:left="1080"/>
        <w:contextualSpacing/>
        <w:jc w:val="both"/>
      </w:pPr>
      <w:r>
        <w:t>DNS primario</w:t>
      </w:r>
    </w:p>
    <w:p w:rsidR="00893AB2" w:rsidRDefault="00893AB2" w:rsidP="00893AB2">
      <w:pPr>
        <w:numPr>
          <w:ilvl w:val="2"/>
          <w:numId w:val="4"/>
        </w:numPr>
        <w:ind w:left="1080"/>
        <w:contextualSpacing/>
        <w:jc w:val="both"/>
      </w:pPr>
      <w:r>
        <w:t>DNS alternativo</w:t>
      </w:r>
    </w:p>
    <w:p w:rsidR="00893AB2" w:rsidRDefault="00893AB2" w:rsidP="00893AB2">
      <w:pPr>
        <w:numPr>
          <w:ilvl w:val="2"/>
          <w:numId w:val="4"/>
        </w:numPr>
        <w:ind w:left="1080"/>
        <w:contextualSpacing/>
        <w:jc w:val="both"/>
      </w:pPr>
      <w:r>
        <w:t xml:space="preserve">Nombre de dominio </w:t>
      </w:r>
    </w:p>
    <w:p w:rsidR="00893AB2" w:rsidRDefault="00893AB2" w:rsidP="00893AB2">
      <w:pPr>
        <w:numPr>
          <w:ilvl w:val="2"/>
          <w:numId w:val="4"/>
        </w:numPr>
        <w:ind w:left="1080"/>
        <w:contextualSpacing/>
        <w:jc w:val="both"/>
      </w:pPr>
      <w:r>
        <w:t>La MAC del equipo que tiene la reserva.</w:t>
      </w:r>
    </w:p>
    <w:p w:rsidR="00893AB2" w:rsidRDefault="00893AB2" w:rsidP="00893AB2">
      <w:pPr>
        <w:numPr>
          <w:ilvl w:val="2"/>
          <w:numId w:val="4"/>
        </w:numPr>
        <w:ind w:left="1080"/>
        <w:contextualSpacing/>
        <w:jc w:val="both"/>
      </w:pPr>
      <w:r>
        <w:t>Tiempo de alquiler</w:t>
      </w:r>
    </w:p>
    <w:p w:rsidR="00537568" w:rsidRDefault="00537568" w:rsidP="00537568">
      <w:pPr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362575" cy="4144945"/>
            <wp:effectExtent l="19050" t="0" r="9525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777" cy="41458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7568" w:rsidRDefault="00537568" w:rsidP="00537568">
      <w:pPr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362575" cy="3341604"/>
            <wp:effectExtent l="19050" t="0" r="9525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33416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AB2" w:rsidRDefault="00893AB2" w:rsidP="00893AB2">
      <w:pPr>
        <w:numPr>
          <w:ilvl w:val="0"/>
          <w:numId w:val="10"/>
        </w:numPr>
        <w:ind w:left="360"/>
        <w:contextualSpacing/>
        <w:jc w:val="both"/>
      </w:pPr>
      <w:r>
        <w:t xml:space="preserve">Verifica que existe conectividad entre los equipos y que además ambos equipos se conectan a Internet. </w:t>
      </w:r>
    </w:p>
    <w:p w:rsidR="00537568" w:rsidRDefault="00537568" w:rsidP="00537568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076825" cy="3553778"/>
            <wp:effectExtent l="19050" t="0" r="9525" b="0"/>
            <wp:docPr id="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3553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7568" w:rsidRPr="00893AB2" w:rsidRDefault="00537568" w:rsidP="00537568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076825" cy="3604050"/>
            <wp:effectExtent l="19050" t="0" r="9525" b="0"/>
            <wp:docPr id="9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360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37568" w:rsidRPr="00893AB2" w:rsidSect="00C10561">
      <w:headerReference w:type="default" r:id="rId31"/>
      <w:footerReference w:type="default" r:id="rId32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86ED6" w:rsidRDefault="00286ED6" w:rsidP="0063236D">
      <w:pPr>
        <w:spacing w:after="0" w:line="240" w:lineRule="auto"/>
      </w:pPr>
      <w:r>
        <w:separator/>
      </w:r>
    </w:p>
  </w:endnote>
  <w:endnote w:type="continuationSeparator" w:id="0">
    <w:p w:rsidR="00286ED6" w:rsidRDefault="00286ED6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B900BA" w:rsidRDefault="00B900BA" w:rsidP="00B900BA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1-Prática1</w:t>
    </w:r>
    <w:r w:rsidRPr="00B900BA">
      <w:rPr>
        <w:rFonts w:ascii="Calibri Light" w:hAnsi="Calibri Light"/>
      </w:rPr>
      <w:tab/>
      <w:t xml:space="preserve">Página </w:t>
    </w:r>
    <w:fldSimple w:instr=" PAGE   \* MERGEFORMAT ">
      <w:r w:rsidR="005E513A" w:rsidRPr="005E513A">
        <w:rPr>
          <w:rFonts w:ascii="Calibri Light" w:hAnsi="Calibri Light"/>
          <w:noProof/>
        </w:rPr>
        <w:t>9</w:t>
      </w:r>
    </w:fldSimple>
  </w:p>
  <w:p w:rsidR="00B900BA" w:rsidRDefault="00B900B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86ED6" w:rsidRDefault="00286ED6" w:rsidP="0063236D">
      <w:pPr>
        <w:spacing w:after="0" w:line="240" w:lineRule="auto"/>
      </w:pPr>
      <w:r>
        <w:separator/>
      </w:r>
    </w:p>
  </w:footnote>
  <w:footnote w:type="continuationSeparator" w:id="0">
    <w:p w:rsidR="00286ED6" w:rsidRDefault="00286ED6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Pr="00BC16D1" w:rsidRDefault="0063236D" w:rsidP="0063236D">
    <w:pPr>
      <w:pStyle w:val="Encabezado"/>
      <w:jc w:val="center"/>
    </w:pPr>
    <w:r>
      <w:t>SERVICIOS DE RED</w:t>
    </w:r>
    <w:r w:rsidR="00BC16D1">
      <w:t xml:space="preserve">  - CFGM</w:t>
    </w:r>
    <w:r w:rsidR="00B900BA">
      <w:t xml:space="preserve"> </w:t>
    </w:r>
    <w:r w:rsidR="00BC16D1">
      <w:t>SMR</w:t>
    </w:r>
  </w:p>
  <w:p w:rsidR="0063236D" w:rsidRPr="00B900BA" w:rsidRDefault="0063236D" w:rsidP="0063236D">
    <w:pPr>
      <w:pStyle w:val="Encabezado"/>
      <w:jc w:val="center"/>
      <w:rPr>
        <w:sz w:val="28"/>
      </w:rPr>
    </w:pPr>
    <w:r w:rsidRPr="00B900BA">
      <w:rPr>
        <w:rStyle w:val="apple-style-span"/>
        <w:rFonts w:ascii="Arial" w:hAnsi="Arial" w:cs="Arial"/>
        <w:b/>
        <w:sz w:val="28"/>
        <w:szCs w:val="18"/>
      </w:rPr>
      <w:t>Unidad 1:</w:t>
    </w:r>
    <w:r w:rsidRPr="00B900BA">
      <w:rPr>
        <w:rStyle w:val="apple-style-span"/>
        <w:rFonts w:ascii="Arial" w:hAnsi="Arial" w:cs="Arial"/>
        <w:sz w:val="28"/>
        <w:szCs w:val="18"/>
      </w:rPr>
      <w:t xml:space="preserve"> </w:t>
    </w:r>
    <w:r w:rsidRPr="00B900BA">
      <w:rPr>
        <w:rStyle w:val="apple-style-span"/>
        <w:rFonts w:ascii="Arial" w:hAnsi="Arial" w:cs="Arial"/>
        <w:szCs w:val="18"/>
      </w:rPr>
      <w:t>Asignación dinámica de direccione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1D664A6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0"/>
  </w:num>
  <w:num w:numId="4">
    <w:abstractNumId w:val="12"/>
  </w:num>
  <w:num w:numId="5">
    <w:abstractNumId w:val="11"/>
  </w:num>
  <w:num w:numId="6">
    <w:abstractNumId w:val="8"/>
  </w:num>
  <w:num w:numId="7">
    <w:abstractNumId w:val="2"/>
  </w:num>
  <w:num w:numId="8">
    <w:abstractNumId w:val="6"/>
  </w:num>
  <w:num w:numId="9">
    <w:abstractNumId w:val="9"/>
  </w:num>
  <w:num w:numId="10">
    <w:abstractNumId w:val="7"/>
  </w:num>
  <w:num w:numId="11">
    <w:abstractNumId w:val="4"/>
  </w:num>
  <w:num w:numId="12">
    <w:abstractNumId w:val="1"/>
  </w:num>
  <w:num w:numId="1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8754B"/>
    <w:rsid w:val="00010D31"/>
    <w:rsid w:val="0003684A"/>
    <w:rsid w:val="00090483"/>
    <w:rsid w:val="00091E4B"/>
    <w:rsid w:val="000B26B8"/>
    <w:rsid w:val="000E6AC3"/>
    <w:rsid w:val="00103C41"/>
    <w:rsid w:val="00125463"/>
    <w:rsid w:val="00130BE9"/>
    <w:rsid w:val="001368C6"/>
    <w:rsid w:val="00143B92"/>
    <w:rsid w:val="0018033C"/>
    <w:rsid w:val="00193C45"/>
    <w:rsid w:val="001C7775"/>
    <w:rsid w:val="00224916"/>
    <w:rsid w:val="00286ED6"/>
    <w:rsid w:val="002969C9"/>
    <w:rsid w:val="002D4C8E"/>
    <w:rsid w:val="003259C2"/>
    <w:rsid w:val="003408A7"/>
    <w:rsid w:val="00357C32"/>
    <w:rsid w:val="003866D0"/>
    <w:rsid w:val="003956DC"/>
    <w:rsid w:val="003A4423"/>
    <w:rsid w:val="003A76CB"/>
    <w:rsid w:val="003D22A3"/>
    <w:rsid w:val="003D52C5"/>
    <w:rsid w:val="003D6288"/>
    <w:rsid w:val="003D6F0D"/>
    <w:rsid w:val="00403C3A"/>
    <w:rsid w:val="004509A8"/>
    <w:rsid w:val="00463A25"/>
    <w:rsid w:val="00466006"/>
    <w:rsid w:val="00466FE0"/>
    <w:rsid w:val="0048316D"/>
    <w:rsid w:val="00487B57"/>
    <w:rsid w:val="00494B13"/>
    <w:rsid w:val="004A0262"/>
    <w:rsid w:val="004D0591"/>
    <w:rsid w:val="004D1CAE"/>
    <w:rsid w:val="00537568"/>
    <w:rsid w:val="0056358C"/>
    <w:rsid w:val="005740B0"/>
    <w:rsid w:val="0058754B"/>
    <w:rsid w:val="00594BBF"/>
    <w:rsid w:val="005A5040"/>
    <w:rsid w:val="005E0BD9"/>
    <w:rsid w:val="005E513A"/>
    <w:rsid w:val="005E69AA"/>
    <w:rsid w:val="005F5807"/>
    <w:rsid w:val="00615D10"/>
    <w:rsid w:val="0063236D"/>
    <w:rsid w:val="006676CF"/>
    <w:rsid w:val="00675C6B"/>
    <w:rsid w:val="00695276"/>
    <w:rsid w:val="006A6374"/>
    <w:rsid w:val="006B04D8"/>
    <w:rsid w:val="006B4718"/>
    <w:rsid w:val="006D412B"/>
    <w:rsid w:val="006D778B"/>
    <w:rsid w:val="006D7966"/>
    <w:rsid w:val="006F2EA8"/>
    <w:rsid w:val="006F5286"/>
    <w:rsid w:val="00707FA0"/>
    <w:rsid w:val="00745FBC"/>
    <w:rsid w:val="00762FFA"/>
    <w:rsid w:val="00773818"/>
    <w:rsid w:val="00773E50"/>
    <w:rsid w:val="00791F28"/>
    <w:rsid w:val="00792006"/>
    <w:rsid w:val="00792F7D"/>
    <w:rsid w:val="007C6BC8"/>
    <w:rsid w:val="007E1D23"/>
    <w:rsid w:val="007E7B54"/>
    <w:rsid w:val="007F28BB"/>
    <w:rsid w:val="008011B7"/>
    <w:rsid w:val="0082796C"/>
    <w:rsid w:val="00835CE2"/>
    <w:rsid w:val="0083727D"/>
    <w:rsid w:val="00843B3A"/>
    <w:rsid w:val="00857E35"/>
    <w:rsid w:val="00875C45"/>
    <w:rsid w:val="00876074"/>
    <w:rsid w:val="00893AB2"/>
    <w:rsid w:val="008B6FBD"/>
    <w:rsid w:val="0095164E"/>
    <w:rsid w:val="00976B45"/>
    <w:rsid w:val="009857A8"/>
    <w:rsid w:val="009D47D3"/>
    <w:rsid w:val="009F428C"/>
    <w:rsid w:val="00A25D3D"/>
    <w:rsid w:val="00A43F0D"/>
    <w:rsid w:val="00A50E91"/>
    <w:rsid w:val="00A60074"/>
    <w:rsid w:val="00A740BD"/>
    <w:rsid w:val="00A80EF4"/>
    <w:rsid w:val="00A93B62"/>
    <w:rsid w:val="00AC330F"/>
    <w:rsid w:val="00AD593B"/>
    <w:rsid w:val="00AE204E"/>
    <w:rsid w:val="00B050D2"/>
    <w:rsid w:val="00B900BA"/>
    <w:rsid w:val="00BC16D1"/>
    <w:rsid w:val="00BE3A76"/>
    <w:rsid w:val="00BF2F90"/>
    <w:rsid w:val="00C10561"/>
    <w:rsid w:val="00CA3511"/>
    <w:rsid w:val="00CB385A"/>
    <w:rsid w:val="00D14899"/>
    <w:rsid w:val="00D15CDC"/>
    <w:rsid w:val="00D34691"/>
    <w:rsid w:val="00D45BFF"/>
    <w:rsid w:val="00D51D6D"/>
    <w:rsid w:val="00D63271"/>
    <w:rsid w:val="00D73542"/>
    <w:rsid w:val="00D776C9"/>
    <w:rsid w:val="00E2434A"/>
    <w:rsid w:val="00E4137A"/>
    <w:rsid w:val="00E463DA"/>
    <w:rsid w:val="00E538B7"/>
    <w:rsid w:val="00E628AA"/>
    <w:rsid w:val="00E84D88"/>
    <w:rsid w:val="00E91A31"/>
    <w:rsid w:val="00F745A2"/>
    <w:rsid w:val="00FA75F7"/>
    <w:rsid w:val="00FD1D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93C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93C45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14</Pages>
  <Words>502</Words>
  <Characters>2761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Ana Maria Gonzalez Rodriguez</cp:lastModifiedBy>
  <cp:revision>7</cp:revision>
  <dcterms:created xsi:type="dcterms:W3CDTF">2016-10-25T07:53:00Z</dcterms:created>
  <dcterms:modified xsi:type="dcterms:W3CDTF">2016-11-07T11:04:00Z</dcterms:modified>
</cp:coreProperties>
</file>